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sldIdLst>
    <p:sldId id="412" r:id="rId3"/>
    <p:sldId id="532" r:id="rId4"/>
    <p:sldId id="758" r:id="rId5"/>
    <p:sldId id="759" r:id="rId6"/>
    <p:sldId id="763" r:id="rId7"/>
    <p:sldId id="762" r:id="rId8"/>
    <p:sldId id="764" r:id="rId9"/>
    <p:sldId id="765" r:id="rId10"/>
    <p:sldId id="766" r:id="rId11"/>
    <p:sldId id="767" r:id="rId12"/>
    <p:sldId id="768" r:id="rId13"/>
    <p:sldId id="770" r:id="rId14"/>
    <p:sldId id="771" r:id="rId15"/>
    <p:sldId id="772" r:id="rId16"/>
    <p:sldId id="773" r:id="rId17"/>
    <p:sldId id="774" r:id="rId18"/>
    <p:sldId id="775" r:id="rId19"/>
    <p:sldId id="776" r:id="rId20"/>
    <p:sldId id="777" r:id="rId21"/>
    <p:sldId id="778" r:id="rId22"/>
    <p:sldId id="779" r:id="rId23"/>
    <p:sldId id="780" r:id="rId24"/>
    <p:sldId id="781" r:id="rId25"/>
    <p:sldId id="782" r:id="rId26"/>
    <p:sldId id="785" r:id="rId27"/>
    <p:sldId id="786" r:id="rId28"/>
    <p:sldId id="787" r:id="rId29"/>
    <p:sldId id="788" r:id="rId30"/>
    <p:sldId id="789" r:id="rId31"/>
    <p:sldId id="790" r:id="rId32"/>
    <p:sldId id="792" r:id="rId33"/>
    <p:sldId id="793" r:id="rId34"/>
    <p:sldId id="795" r:id="rId35"/>
    <p:sldId id="796" r:id="rId36"/>
    <p:sldId id="797" r:id="rId37"/>
    <p:sldId id="798" r:id="rId38"/>
    <p:sldId id="799" r:id="rId39"/>
    <p:sldId id="800" r:id="rId40"/>
    <p:sldId id="801" r:id="rId41"/>
    <p:sldId id="802" r:id="rId42"/>
    <p:sldId id="803" r:id="rId43"/>
    <p:sldId id="804" r:id="rId44"/>
    <p:sldId id="411" r:id="rId45"/>
    <p:sldId id="300" r:id="rId46"/>
  </p:sldIdLst>
  <p:sldSz cx="12192000" cy="6858000"/>
  <p:notesSz cx="6858000" cy="9144000"/>
  <p:custDataLst>
    <p:tags r:id="rId5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83987"/>
    <a:srgbClr val="A099CB"/>
    <a:srgbClr val="95C1C4"/>
    <a:srgbClr val="B9D6D8"/>
    <a:srgbClr val="AFA8D3"/>
    <a:srgbClr val="4649AA"/>
    <a:srgbClr val="A9A4D0"/>
    <a:srgbClr val="31327F"/>
    <a:srgbClr val="EFEB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1" Type="http://schemas.openxmlformats.org/officeDocument/2006/relationships/tags" Target="tags/tag12.xml"/><Relationship Id="rId50" Type="http://schemas.openxmlformats.org/officeDocument/2006/relationships/tableStyles" Target="tableStyles.xml"/><Relationship Id="rId5" Type="http://schemas.openxmlformats.org/officeDocument/2006/relationships/slide" Target="slides/slide3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notesMaster" Target="notesMasters/notesMaster1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25EFA1-FAD1-4705-B9BA-7AD2CC63A55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40C0CE-DE93-4043-AC17-75AC4DB3EC7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mailto:https://developer.android.com/studio?hl=zh-cn&#13;" TargetMode="External"/><Relationship Id="rId1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8430" y="-144780"/>
            <a:ext cx="12060555" cy="847407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05155" y="1254125"/>
            <a:ext cx="835914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7200" dirty="0">
                <a:solidFill>
                  <a:srgbClr val="383987"/>
                </a:solidFill>
                <a:latin typeface="Agency FB" panose="020B0503020202020204" charset="0"/>
              </a:rPr>
              <a:t>Android</a:t>
            </a:r>
            <a:r>
              <a:rPr lang="zh-CN" altLang="en-US" sz="7200" dirty="0">
                <a:solidFill>
                  <a:srgbClr val="383987"/>
                </a:solidFill>
                <a:latin typeface="Agency FB" panose="020B0503020202020204" charset="0"/>
              </a:rPr>
              <a:t>课程</a:t>
            </a:r>
            <a:endParaRPr lang="zh-CN" altLang="en-US" sz="7200" dirty="0">
              <a:solidFill>
                <a:srgbClr val="383987"/>
              </a:solidFill>
              <a:latin typeface="Agency FB" panose="020B050302020202020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05155" y="2858770"/>
            <a:ext cx="620014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altLang="zh-CN" sz="3600" noProof="0" dirty="0">
                <a:ln>
                  <a:noFill/>
                </a:ln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7 </a:t>
            </a:r>
            <a:r>
              <a:rPr lang="en-US" altLang="zh-CN" sz="3600" b="1" noProof="0" dirty="0">
                <a:ln>
                  <a:noFill/>
                </a:ln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Android</a:t>
            </a:r>
            <a:r>
              <a:rPr lang="zh-CN" altLang="en-US" sz="3600" b="1" noProof="0" dirty="0">
                <a:ln>
                  <a:noFill/>
                </a:ln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ln>
                <a:noFill/>
              </a:ln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/>
            <a:endParaRPr lang="zh-CN" altLang="en-US" sz="3600" b="1" noProof="0" dirty="0">
              <a:ln>
                <a:noFill/>
              </a:ln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6270" y="4428235"/>
            <a:ext cx="25619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任课教师：某某某</a:t>
            </a:r>
            <a:endParaRPr lang="zh-CN" altLang="en-US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312477" y="4501515"/>
            <a:ext cx="132715" cy="218440"/>
            <a:chOff x="5420" y="7411"/>
            <a:chExt cx="336" cy="503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420" y="7411"/>
              <a:ext cx="321" cy="247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5436" y="7668"/>
              <a:ext cx="321" cy="247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3409006" y="4501515"/>
            <a:ext cx="132715" cy="218440"/>
            <a:chOff x="5420" y="7411"/>
            <a:chExt cx="336" cy="503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5420" y="7411"/>
              <a:ext cx="321" cy="247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V="1">
              <a:off x="5436" y="7668"/>
              <a:ext cx="321" cy="247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9961880" cy="266128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4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后台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后台进程指的是不包含任何已启动服务，且没有用户可见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例如，一个仅包含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进程，当用户启动其他应用程序并遮挡住该进程的界面时，当前进程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将成为后台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一般来说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中会存在大量的后台进程，系统会优先清除那些较长时间未被使用的后台进程，以释放系统资源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9961880" cy="497967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5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空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空进程是不包含任何活跃组件的进程。例如，一个仅包含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进程，当用户关闭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后，该进程变为空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空进程通常会在系统资源紧张时被首先清除。然而，为了提高系统的响应速度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可能会在内存充足时保留空进程，以便在用户重新启动该程序时能够更快地恢复。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，进程的优先级取决于进程中所有组件中的优先级最高部分。例如，如果一个进程同时包含可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已启动的服务，则该进程的优先级将是可见进程，而不是服务进程，因为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优先级更高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558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1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四种状态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指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从启动到销毁的过程，在这个过程中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一般表现为四种状态，分别是活动状态、暂停状态、停止状态和非活动状态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1371600" lvl="3" indent="-342900" fontAlgn="auto">
              <a:lnSpc>
                <a:spcPts val="2400"/>
              </a:lnSpc>
              <a:spcBef>
                <a:spcPts val="300"/>
              </a:spcBef>
              <a:buAutoNum type="arabicPeriod"/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活动状态，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用户界面中处于最上层，完全能被用户看到，能够与用户进行交互，则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活动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1371600" lvl="3" indent="-342900" fontAlgn="auto">
              <a:lnSpc>
                <a:spcPts val="2400"/>
              </a:lnSpc>
              <a:spcBef>
                <a:spcPts val="300"/>
              </a:spcBef>
              <a:buAutoNum type="arabicPeriod"/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暂停状态，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界面上被部分遮挡，该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再处于用户界面的最上层，且不能够与用户进行交互，则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暂停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1371600" lvl="3" indent="-342900" fontAlgn="auto">
              <a:lnSpc>
                <a:spcPts val="2400"/>
              </a:lnSpc>
              <a:spcBef>
                <a:spcPts val="300"/>
              </a:spcBef>
              <a:buAutoNum type="arabicPeriod"/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停止状态，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界面上完全不能被用户看到，也就是说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其它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全部遮挡，则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停止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1371600" lvl="3" indent="-342900" fontAlgn="auto">
              <a:lnSpc>
                <a:spcPts val="2400"/>
              </a:lnSpc>
              <a:spcBef>
                <a:spcPts val="300"/>
              </a:spcBef>
              <a:buAutoNum type="arabicPeriod"/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非活动状态，指的是在以上三种状态（活动状态、暂停状态和停止状态）之外的其他状态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Object 44"/>
          <p:cNvGraphicFramePr>
            <a:graphicFrameLocks noChangeAspect="1"/>
          </p:cNvGraphicFramePr>
          <p:nvPr/>
        </p:nvGraphicFramePr>
        <p:xfrm>
          <a:off x="3885565" y="5014913"/>
          <a:ext cx="4236720" cy="173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224020" imgH="1739900" progId="Visio.Drawing.11">
                  <p:embed/>
                </p:oleObj>
              </mc:Choice>
              <mc:Fallback>
                <p:oleObj name="" r:id="rId2" imgW="4224020" imgH="1739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85565" y="5014913"/>
                        <a:ext cx="4236720" cy="1735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558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1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四种状态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活动状态时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位于界面最上层，并与用户进行交互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会优先保证处于活动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资源需求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系统资源紧张时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可能会终止处于其它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以保证活动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正常运行；如果用户启动了一个新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部分遮挡了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或者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半透明的，则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转换为暂停状态。在这种状态下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通常不会终止暂停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除非为活动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释放资源时才会清除它；如果新启动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完全遮挡了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则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转变为停止状态。停止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在资源紧张时优先被终止；当活动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用户关闭，或者暂停状态或停止状态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系统终止时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进入非活动状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6015990" cy="48558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2 Activity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保存了已经启动且没有终止的所有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并遵循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后进先出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规则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顶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活动状态，除栈顶以外的其它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处于暂停状态或停止状态，而被终止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或已经出栈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则不在栈内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状态与其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中的位置密切相关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在资源不足时，会依据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的位置和状态来选择哪些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可以被终止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通常，系统会优先选择终止那些处于停止状态且靠近栈底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因为这些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再对用户可见，并且被重新调用的机会较小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Object 45"/>
          <p:cNvGraphicFramePr>
            <a:graphicFrameLocks noChangeAspect="1"/>
          </p:cNvGraphicFramePr>
          <p:nvPr/>
        </p:nvGraphicFramePr>
        <p:xfrm>
          <a:off x="6426835" y="2580640"/>
          <a:ext cx="5765165" cy="360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4742180" imgH="2969895" progId="Visio.Drawing.11">
                  <p:embed/>
                </p:oleObj>
              </mc:Choice>
              <mc:Fallback>
                <p:oleObj name="" r:id="rId2" imgW="4742180" imgH="296989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426835" y="2580640"/>
                        <a:ext cx="5765165" cy="3608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558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回调函数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随着用户在界面上的操作以及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对资源的动态管理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栈中的位置和状态不断变化。这些变化对应着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中的不同状态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会根据状态的变化调用相应的生命周期回调函数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开发人员可以在这些方法中添加代码，以便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变化时执行相应的操作，完成特定任务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共有七个生命周期回调函数，分别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um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Paus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558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回调函数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  <a:sym typeface="+mn-ea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这些生命周期回调函数的使用场景如下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Cre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被创建时调用，通常用于初始化界面、绑定控件、设置监听器等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即将变得可见时调用。此时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已被加载到内存中，但用户还不可交互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Resum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将与用户进行交互时调用。此时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处于前台，用户可以与其交互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  <a:sym typeface="+mn-ea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Paus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失去焦点，但依然可见时调用。此时可以保存数据或释放资源（例如，暂停音乐或动画）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不再可见时调用。例如，另一个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启动并覆盖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 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，或者当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被系统暂停时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Re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从停止状态重新进入前台时调用。通常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后调用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onDestroy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销毁前调用。此时用于清理资源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  <a:sym typeface="+mn-ea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00965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回调函数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下面的代码中，分别实现了两个生命周期函数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其中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uper.onCreate(savedInstanceState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uper.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都是调用了父类的初始化函数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390265" y="2900680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override fun onCreate(savedInstanceState: Bundle?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   super.onCre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override fun onStart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   super.onStart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Text Placeholder 33"/>
          <p:cNvSpPr txBox="1"/>
          <p:nvPr/>
        </p:nvSpPr>
        <p:spPr>
          <a:xfrm>
            <a:off x="716915" y="4201795"/>
            <a:ext cx="10793095" cy="158178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28700" lvl="3" indent="0" fontAlgn="auto">
              <a:lnSpc>
                <a:spcPts val="2400"/>
              </a:lnSpc>
              <a:spcBef>
                <a:spcPts val="300"/>
              </a:spcBef>
              <a:buNone/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ndroid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，调用父类的生命周期方法是为了保证父类的功能正常执行。父类管理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生命周期，执行重要的操作，如界面布局的设置和生命周期管理。如果不调用父类的方法，这些操作将无法执行，可能导致应用异常或不稳定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67310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回调函数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下面给出全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回调函数的代码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052185" y="2694305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7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活动生命周期结束时被调用，用来保存持久的数据或释放占用的资源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Pause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Pause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2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可视生命周期结束时被调用，用来释放占用的资源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Stop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Stop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7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完全生命周期结束时被调用，释放资源，包括线程、数据连接等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Destroy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Destroy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514350" y="2694305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被创建时调用，通常用于初始化界面、绑定控件、设置监听器等。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Create(savedInstanceState: Bundle?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Cre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可视生命周期开始时被调用，对用户界面进行必要的更改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Start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Start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活动生命周期开始时被调用，恢复被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nPause()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停止的用于界面更新的资源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Resume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Resume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重新进入可视生命周期前被调用，载入界面所需要的更改信息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Restart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Restart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51040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4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保存和恢复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除了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回调函数以外，还有还有两个经常会被使用的函数：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用于保存和恢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界面临时信息，如用户在界面中输入的数据或选择的内容等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于保存临时状态，如用户输入的数据、滚动位置等。通常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暂停或停止时调用（例如屏幕旋转或切换到另一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）。它不会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显式关闭（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finish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时被调用，而是由系统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销毁前调用，特别是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系统因内存管理等原因销毁时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于恢复临时状态，即从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保存的数据。它会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恢复到前台时被调用，通常发生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之后，恢复用户输入的数据和其他界面状态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-588645"/>
            <a:ext cx="12060555" cy="84740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87487" y="866453"/>
            <a:ext cx="1015663" cy="343249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dist"/>
            <a:r>
              <a:rPr lang="zh-CN" altLang="en-US" sz="5400" dirty="0">
                <a:ln>
                  <a:solidFill>
                    <a:srgbClr val="383987"/>
                  </a:solidFill>
                </a:ln>
                <a:noFill/>
                <a:latin typeface="微软雅黑" panose="020B0503020204020204" charset="-122"/>
                <a:ea typeface="微软雅黑" panose="020B0503020204020204" charset="-122"/>
              </a:rPr>
              <a:t>学习目标</a:t>
            </a:r>
            <a:endParaRPr lang="zh-CN" altLang="en-US" sz="5400" dirty="0">
              <a:ln>
                <a:solidFill>
                  <a:srgbClr val="383987"/>
                </a:solidFill>
              </a:ln>
              <a:noFill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8930" y="1590040"/>
            <a:ext cx="650875" cy="166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A9BBFF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l"/>
            <a:r>
              <a:rPr lang="en-US" altLang="zh-CN" sz="20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IMS</a:t>
            </a:r>
            <a:endParaRPr lang="en-US" altLang="zh-CN" sz="2000" b="1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3960494" y="1044775"/>
            <a:ext cx="7781563" cy="713740"/>
          </a:xfrm>
          <a:prstGeom prst="rect">
            <a:avLst/>
          </a:prstGeom>
          <a:noFill/>
        </p:spPr>
        <p:txBody>
          <a:bodyPr anchor="ctr"/>
          <a:lstStyle/>
          <a:p>
            <a:pPr lvl="0" fontAlgn="t">
              <a:defRPr/>
            </a:pPr>
            <a:r>
              <a:rPr lang="zh-CN" altLang="en-US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了解</a:t>
            </a:r>
            <a:r>
              <a:rPr lang="en-US" altLang="zh-CN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ndroid</a:t>
            </a:r>
            <a:r>
              <a:rPr lang="zh-CN" altLang="en-US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的进程优先级的变化方式</a:t>
            </a:r>
            <a:endParaRPr lang="zh-CN" altLang="en-US" sz="2400" kern="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967355" y="1212415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noProof="0" dirty="0">
                <a:ln w="3175">
                  <a:solidFill>
                    <a:srgbClr val="383987"/>
                  </a:solidFill>
                </a:ln>
                <a:noFill/>
                <a:uLnTx/>
                <a:uFillTx/>
                <a:latin typeface="Agency FB" panose="020B0503020202020204" charset="0"/>
                <a:ea typeface="微软雅黑" panose="020B0503020204020204" charset="-122"/>
                <a:sym typeface="+mn-ea"/>
              </a:rPr>
              <a:t>01</a:t>
            </a:r>
            <a:endParaRPr lang="en-US" altLang="zh-CN" sz="3200" noProof="0" dirty="0">
              <a:ln w="3175">
                <a:solidFill>
                  <a:srgbClr val="383987"/>
                </a:solidFill>
              </a:ln>
              <a:noFill/>
              <a:uLnTx/>
              <a:uFillTx/>
              <a:latin typeface="Agency FB" panose="020B050302020202020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2967355" y="2206825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noProof="0" dirty="0">
                <a:ln w="3175">
                  <a:solidFill>
                    <a:srgbClr val="383987"/>
                  </a:solidFill>
                </a:ln>
                <a:noFill/>
                <a:uLnTx/>
                <a:uFillTx/>
                <a:latin typeface="Agency FB" panose="020B0503020202020204" charset="0"/>
                <a:ea typeface="微软雅黑" panose="020B0503020204020204" charset="-122"/>
                <a:sym typeface="+mn-ea"/>
              </a:rPr>
              <a:t>02</a:t>
            </a:r>
            <a:endParaRPr lang="en-US" altLang="zh-CN" sz="3200" noProof="0" dirty="0">
              <a:ln w="3175">
                <a:solidFill>
                  <a:srgbClr val="383987"/>
                </a:solidFill>
              </a:ln>
              <a:noFill/>
              <a:uLnTx/>
              <a:uFillTx/>
              <a:latin typeface="Agency FB" panose="020B050302020202020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28" name="文本框 27"/>
          <p:cNvSpPr txBox="1"/>
          <p:nvPr>
            <p:custDataLst>
              <p:tags r:id="rId5"/>
            </p:custDataLst>
          </p:nvPr>
        </p:nvSpPr>
        <p:spPr>
          <a:xfrm>
            <a:off x="2967355" y="3188535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noProof="0" dirty="0">
                <a:ln w="3175">
                  <a:solidFill>
                    <a:srgbClr val="383987"/>
                  </a:solidFill>
                </a:ln>
                <a:noFill/>
                <a:uLnTx/>
                <a:uFillTx/>
                <a:latin typeface="Agency FB" panose="020B0503020202020204" charset="0"/>
                <a:ea typeface="微软雅黑" panose="020B0503020204020204" charset="-122"/>
                <a:sym typeface="+mn-ea"/>
              </a:rPr>
              <a:t>03</a:t>
            </a:r>
            <a:endParaRPr lang="en-US" altLang="zh-CN" sz="3200" noProof="0" dirty="0">
              <a:ln w="3175">
                <a:solidFill>
                  <a:srgbClr val="383987"/>
                </a:solidFill>
              </a:ln>
              <a:noFill/>
              <a:uLnTx/>
              <a:uFillTx/>
              <a:latin typeface="Agency FB" panose="020B050302020202020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6"/>
            </p:custDataLst>
          </p:nvPr>
        </p:nvSpPr>
        <p:spPr>
          <a:xfrm>
            <a:off x="3960495" y="2100780"/>
            <a:ext cx="5541920" cy="713740"/>
          </a:xfrm>
          <a:prstGeom prst="rect">
            <a:avLst/>
          </a:prstGeom>
          <a:noFill/>
        </p:spPr>
        <p:txBody>
          <a:bodyPr anchor="ctr"/>
          <a:lstStyle/>
          <a:p>
            <a:pPr lvl="0" fontAlgn="t">
              <a:defRPr/>
            </a:pPr>
            <a:r>
              <a:rPr lang="zh-CN" altLang="en-US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了解</a:t>
            </a:r>
            <a:r>
              <a:rPr lang="en-US" altLang="zh-CN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ndroid</a:t>
            </a:r>
            <a:r>
              <a:rPr lang="zh-CN" altLang="en-US" sz="2400" kern="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的四大基本组件</a:t>
            </a:r>
            <a:endParaRPr lang="zh-CN" altLang="en-US" sz="2400" kern="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3960495" y="3083560"/>
            <a:ext cx="6985000" cy="713740"/>
          </a:xfrm>
          <a:prstGeom prst="rect">
            <a:avLst/>
          </a:prstGeom>
          <a:noFill/>
        </p:spPr>
        <p:txBody>
          <a:bodyPr anchor="ctr"/>
          <a:lstStyle/>
          <a:p>
            <a:pPr lvl="0" fontAlgn="t">
              <a:defRPr/>
            </a:pPr>
            <a:r>
              <a:rPr lang="zh-CN" altLang="en-US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了解</a:t>
            </a:r>
            <a:r>
              <a:rPr lang="en-US" altLang="zh-CN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的生命周期中各状态的变化关系</a:t>
            </a:r>
            <a:endParaRPr lang="zh-CN" altLang="en-US" sz="2400" kern="0" noProof="0" dirty="0">
              <a:ln>
                <a:noFill/>
              </a:ln>
              <a:solidFill>
                <a:srgbClr val="383987"/>
              </a:solidFill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>
            <p:custDataLst>
              <p:tags r:id="rId8"/>
            </p:custDataLst>
          </p:nvPr>
        </p:nvSpPr>
        <p:spPr>
          <a:xfrm>
            <a:off x="2967355" y="4171515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noProof="0" dirty="0">
                <a:ln w="3175">
                  <a:solidFill>
                    <a:srgbClr val="383987"/>
                  </a:solidFill>
                </a:ln>
                <a:noFill/>
                <a:uLnTx/>
                <a:uFillTx/>
                <a:latin typeface="Agency FB" panose="020B0503020202020204" charset="0"/>
                <a:ea typeface="微软雅黑" panose="020B0503020204020204" charset="-122"/>
                <a:sym typeface="+mn-ea"/>
              </a:rPr>
              <a:t>04</a:t>
            </a:r>
            <a:endParaRPr lang="en-US" altLang="zh-CN" sz="3200" noProof="0" dirty="0">
              <a:ln w="3175">
                <a:solidFill>
                  <a:srgbClr val="383987"/>
                </a:solidFill>
              </a:ln>
              <a:noFill/>
              <a:uLnTx/>
              <a:uFillTx/>
              <a:latin typeface="Agency FB" panose="020B050302020202020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9"/>
            </p:custDataLst>
          </p:nvPr>
        </p:nvSpPr>
        <p:spPr>
          <a:xfrm>
            <a:off x="3960495" y="4066540"/>
            <a:ext cx="7674610" cy="713740"/>
          </a:xfrm>
          <a:prstGeom prst="rect">
            <a:avLst/>
          </a:prstGeom>
          <a:noFill/>
        </p:spPr>
        <p:txBody>
          <a:bodyPr anchor="ctr"/>
          <a:p>
            <a:pPr lvl="0" fontAlgn="t">
              <a:defRPr/>
            </a:pPr>
            <a:r>
              <a:rPr lang="zh-CN" altLang="en-US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掌握</a:t>
            </a:r>
            <a:r>
              <a:rPr lang="en-US" altLang="zh-CN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2400" kern="0" noProof="0" dirty="0">
                <a:ln>
                  <a:noFill/>
                </a:ln>
                <a:solidFill>
                  <a:srgbClr val="383987"/>
                </a:solidFill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事件回调函数的作用和调用顺序</a:t>
            </a:r>
            <a:endParaRPr lang="zh-CN" altLang="en-US" sz="2400" kern="0" noProof="0" dirty="0">
              <a:ln>
                <a:noFill/>
              </a:ln>
              <a:solidFill>
                <a:srgbClr val="383987"/>
              </a:solidFill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51040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4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保存和恢复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举个例子说明这两个函数是如何被调用的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如用户启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然后直接又启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B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这时系统需要停止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则会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来保存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界面临时信息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当用户主动关闭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B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B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会被调用，因为是用户主动关闭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B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而不是系统暂停的，所以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重新显示在屏幕上后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以恢复之前保存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状态信息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67310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4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保存和恢复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下面的代码中，分别实现了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6451600" y="2564130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nStart()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后被调用，用于恢复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nSaveInstanceState()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保存的用户界面信息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RestoreInstanceState(savedInstanceState: Bundl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RestoreInstanceSt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恢复保存的数据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val savedValue = savedInstanceState.getString("key") 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7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在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nPause()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后被调用，保存界面临时信息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override fun onSaveInstanceState(savedInstanceState: Bundl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uper.onSaveInstanceSt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保存一些临时数据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savedInstanceState.putString("key","value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Text Placeholder 33"/>
          <p:cNvSpPr txBox="1"/>
          <p:nvPr/>
        </p:nvSpPr>
        <p:spPr>
          <a:xfrm>
            <a:off x="553720" y="2564130"/>
            <a:ext cx="5861050" cy="438150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28700" lvl="3" indent="0" fontAlgn="auto">
              <a:lnSpc>
                <a:spcPts val="2400"/>
              </a:lnSpc>
              <a:spcBef>
                <a:spcPts val="300"/>
              </a:spcBef>
              <a:buNone/>
            </a:pPr>
            <a:endParaRPr lang="zh-CN" altLang="en-US" sz="1995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方法中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avedInstanceStat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参数的类型是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表示它是一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对象。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本质上是一个键值对集合，可以存储基本数据类型（如字符串、整数、布尔值等）以及它们的组合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可以保存不同数据格式的对象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将界面状态数据保存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，并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或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恢复这些数据。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主要用于保存界面状态，它的作用是确保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被系统销毁后能够恢复到用户上次离开时的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02044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5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执行顺序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生命周期中，调用会遵循描述的调用顺序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sp>
        <p:nvSpPr>
          <p:cNvPr id="7" name="Text Placeholder 33"/>
          <p:cNvSpPr txBox="1"/>
          <p:nvPr/>
        </p:nvSpPr>
        <p:spPr>
          <a:xfrm>
            <a:off x="589915" y="4494530"/>
            <a:ext cx="5861050" cy="210629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28700" lvl="3" indent="0" fontAlgn="auto">
              <a:lnSpc>
                <a:spcPts val="2400"/>
              </a:lnSpc>
              <a:spcBef>
                <a:spcPts val="300"/>
              </a:spcBef>
              <a:buNone/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Object 64"/>
          <p:cNvGraphicFramePr>
            <a:graphicFrameLocks noChangeAspect="1"/>
          </p:cNvGraphicFramePr>
          <p:nvPr/>
        </p:nvGraphicFramePr>
        <p:xfrm>
          <a:off x="1508125" y="2685415"/>
          <a:ext cx="8786495" cy="3277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0007600" imgH="3746500" progId="Visio.Drawing.11">
                  <p:embed/>
                </p:oleObj>
              </mc:Choice>
              <mc:Fallback>
                <p:oleObj name="" r:id="rId2" imgW="10007600" imgH="3746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08125" y="2685415"/>
                        <a:ext cx="8786495" cy="32772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192530" y="5963285"/>
            <a:ext cx="9939020" cy="73596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342900" indent="-342900" fontAlgn="auto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使用者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初始化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所能使用的全局资源和状态，并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释放这些资源。</a:t>
            </a:r>
            <a:endParaRPr lang="zh-CN" altLang="en-US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5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执行顺序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一般用来初始化或启动与更新界面相关的资源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一般用来暂停或停止一切与更新用户界面相关的线程、计时器或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等，因为在调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后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对用户不再可见，更新用户界面也就没有任何实际意义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前被调用，用来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从不可见变为可见的过程中，进行一些特定的处理过程。因为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断从可见变为不可见，再从不可见变为可见，所以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被多次调用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另外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也经常被用来注册和注销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例如使用者可以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注册一个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用来监视某些重要的广播消息，并使用这些消息更新用户界面中的相关内容，并可以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注销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685800" lvl="2" indent="0" fontAlgn="auto">
              <a:lnSpc>
                <a:spcPts val="2400"/>
              </a:lnSpc>
              <a:spcBef>
                <a:spcPts val="300"/>
              </a:spcBef>
              <a:buNone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3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3.5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执行顺序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很多开发者在使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onPaus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可能会感到困惑，因为它们都可以用来保存用户输入的数据。但这两个方法的作用有所不同：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Paus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主要用于保存持久化数据，如用户输入的文本、选项等，这些数据通常会被存储在文件系统、数据库或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haredPreferences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Paus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还可以用来暂停正在进行的任务，例如视频播放或计时器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主要用于保存临时状态数据，例如当前界面的状态、滚动位置、用户输入的字段等，这些数据通常会保存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Bundl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旨在应对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资源不足或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临时销毁（如屏幕旋转、切换应用等）时恢复界面状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4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件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4.1 Service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用于执行长期运行操作的组件，它的生命周期与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同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可以在后台执行任务，甚至在用户界面不可见时依然运行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生命周期回调函数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创建时调用。通常用于初始化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并设置资源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Command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当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tartServic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启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调用。每次调用都会启动一次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Bind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当其他组件通过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indServic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绑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调用。它允许与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行通信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Unbind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当所有绑定的组件都解除绑定时调用。可以释放资源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销毁时调用。通常用于清理资源，停止后台任务等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4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件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4.2 BroadcastReceiver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于接收并处理广播消息，它生命周期仅限于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ceiv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执行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生命周期回调函数：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ceiv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每当接收到广播消息时调用。处理广播消息时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ceiv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方法会立即执行。它非常短暂，通常只用于处理广播并启动其他组件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4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件生命周期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4.3 ContentProvider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于在不同应用之间共享数据，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通过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Manifest.xml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注册，并在其他应用或组件访问时启动的。它的生命周期通常由其注册和访问时决定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生命周期回调函数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创建时调用，用于初始化必要的资源和配置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query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用于查询数据，返回数据的游标（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urso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inse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用于插入数据到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upd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用于更新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的数据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dele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用于删除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的数据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getTyp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：返回指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URI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MIM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类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8569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1 UI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为了能够更好的理解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回调函数的调用顺序，下面以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示例来进行说明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7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0725" y="3338830"/>
            <a:ext cx="5452110" cy="2825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04076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1 UI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UI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核心代码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067050" y="2934970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setContent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Column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Text(text = "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Text(text = "Hello Activity Life Cycle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Button(onClick =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finish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}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Text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结束程序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238885" y="5420360"/>
            <a:ext cx="9068435" cy="10102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lvl="2" indent="-285750" fontAlgn="auto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这段代码通过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Jetpack Compose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定义了一个包含两个文本（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Text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）和一个按钮（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Button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）的界面，使用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Column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布局将所有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UI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控件垂直排布。点击按钮时，会调用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finish()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方法结束当前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Activity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，从而关闭当前应用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1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ndroid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件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2046605"/>
            <a:ext cx="10007600" cy="46329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有四个重要的组件，分别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 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 provider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的主要界面组件，负责显示可视化的用户界面，并接收与用户交互所产生的界面事件，它类似于传统桌面应用中的窗口（但有着自己独特的生命周期和功能）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应用程序可以包含一个或多个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一般在程序启动后会呈现一个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用于提示用户程序已经正常启动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界面上的表现形式一般是全屏窗体，也可以是非全屏悬浮窗体或对话框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48" descr="0_5TQIxQChufzqhJqk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4580" y="2835593"/>
            <a:ext cx="4942840" cy="19767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04076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2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通过点击左下方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小猫脸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按钮，打开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日志信息，如图所示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2695" y="3189605"/>
            <a:ext cx="9707245" cy="28727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82917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2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日志信息中，五个字母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[V]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[D]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[I]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[W]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[E]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表示五种不同类型的日志信息，分别是详细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Verbos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信息、调试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Debug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信息、通告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Info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信息、警告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Warn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和错误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Erro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信息。不同类型日志信息的级别是不相同的，级别最高的错误信息，其次是警告信息，然后是通知信息和调试信息，级别最低的是详细信息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调试过程中，使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v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d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i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w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e()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五个函数在程序中设置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点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每当程序运行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点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，应用程序的日志信息便被发送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，使用者可以根据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点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信息是否与预期的内容一致，判断程序是否存在错误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459865" y="5086985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val TAG = "LIFTCYCLE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Log.v(TAG,"</a:t>
                      </a:r>
                      <a:r>
                        <a:rPr 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打印这条信息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Verbose");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Log.d(TAG,"</a:t>
                      </a:r>
                      <a:r>
                        <a:rPr 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打印这条信息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Debug");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Log.i(TAG,"</a:t>
                      </a:r>
                      <a:r>
                        <a:rPr 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打印这条信息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nfo");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Log.w(TAG,"</a:t>
                      </a:r>
                      <a:r>
                        <a:rPr 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打印这条信息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Warn");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Log.e(TAG,"</a:t>
                      </a:r>
                      <a:r>
                        <a:rPr 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打印这条信息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Error");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200215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2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日志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这里的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TAG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一个表示标签的字符串，用于帮助开发者标记和筛选不同类型的日志信息。设置了标签后，每次的日志信息都会有这个标签。这样就可以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右上角的搜索栏中输入标签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LIFTCYCLE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日志信息中标签为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LIFTCYCLE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条目会被显示出来，其他不相关的条目会被隐藏，如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图所示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650" y="3933190"/>
            <a:ext cx="7414260" cy="15976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203960" y="5784215"/>
            <a:ext cx="101790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搜索栏还支持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“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键值对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”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组成的搜索条件进行查询，例如搜索包名为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com.example.abc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的日志数据，就可以在搜索栏中输入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package:com.example.abc</a:t>
            </a:r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419227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示例的核心代码，首先做了包声明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package declaration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，代码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package com.example.activitylifecycle”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指定当前文件所在的包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packag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。包的作用是对类、接口、函数等进行逻辑分组，有助于组织代码，并避免类名冲突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import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关键字用于引入外部类、接口、函数或库，使得在当前文件中能够使用这些类或库中的功能，而不需要使用完整的类名路径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71818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示例的核心代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: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>
            <p:custDataLst>
              <p:tags r:id="rId2"/>
            </p:custDataLst>
          </p:nvPr>
        </p:nvGraphicFramePr>
        <p:xfrm>
          <a:off x="7190105" y="106045"/>
          <a:ext cx="4868545" cy="6435725"/>
        </p:xfrm>
        <a:graphic>
          <a:graphicData uri="http://schemas.openxmlformats.org/drawingml/2006/table">
            <a:tbl>
              <a:tblPr/>
              <a:tblGrid>
                <a:gridCol w="4868545"/>
              </a:tblGrid>
              <a:tr h="643572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4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RestoreInstanceState(savedInstanceState: Bundle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5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RestoreInstanceState(savedInstanceState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6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3) onRestoreInstanceState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7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8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9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Resume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0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Resume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1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4) onResume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2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3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4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SaveInstanceState(savedInstanceState: Bundle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5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SaveInstanceState(savedInstanceState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6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5) onSaveInstanceState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7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8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9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Restart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0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Restart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1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6) onRestart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2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3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4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Pause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5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Pause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6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7) onPause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7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8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9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Stop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0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Stop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1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8) onStop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2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3 </a:t>
                      </a:r>
                      <a:endParaRPr lang="en-US" altLang="zh-CN" sz="12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4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Destroy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5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Destroy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6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9) onDestroy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7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8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/>
          <p:nvPr>
            <p:custDataLst>
              <p:tags r:id="rId3"/>
            </p:custDataLst>
          </p:nvPr>
        </p:nvGraphicFramePr>
        <p:xfrm>
          <a:off x="153035" y="2919730"/>
          <a:ext cx="3251835" cy="3622040"/>
        </p:xfrm>
        <a:graphic>
          <a:graphicData uri="http://schemas.openxmlformats.org/drawingml/2006/table">
            <a:tbl>
              <a:tblPr/>
              <a:tblGrid>
                <a:gridCol w="3251835"/>
              </a:tblGrid>
              <a:tr h="36220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package com.example.activitylifecycle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endParaRPr lang="en-US" altLang="en-US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.os.Bundle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.util.Log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x.activity.ComponentActivity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x.activity.compose.setContent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7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x.compose.foundation.layout.Column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8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x.compose.material3.Button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9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import androidx.compose.material3.Text 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0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endParaRPr lang="en-US" altLang="en-US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1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Class MainActivity : ComponentActivity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2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private val TAG = "LIFTCYCLE"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3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Create(savedInstanceState: Bundle?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4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Create(savedInstanceState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5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1) onCreate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/>
          <p:nvPr>
            <p:custDataLst>
              <p:tags r:id="rId4"/>
            </p:custDataLst>
          </p:nvPr>
        </p:nvGraphicFramePr>
        <p:xfrm>
          <a:off x="3463290" y="2919730"/>
          <a:ext cx="3540125" cy="3622040"/>
        </p:xfrm>
        <a:graphic>
          <a:graphicData uri="http://schemas.openxmlformats.org/drawingml/2006/table">
            <a:tbl>
              <a:tblPr/>
              <a:tblGrid>
                <a:gridCol w="3540125"/>
              </a:tblGrid>
              <a:tr h="36220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6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etContent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7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Column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8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Text(text = "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9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Text(text = "Hello Activity Life Cycle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0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Button(onClick =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1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    finish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2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}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3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    Text("</a:t>
                      </a:r>
                      <a:r>
                        <a:rPr lang="zh-CN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结束程序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4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5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6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7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8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endParaRPr lang="en-US" altLang="en-US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9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Start() {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0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Start(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1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2) onStart()")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2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3</a:t>
                      </a:r>
                      <a:r>
                        <a:rPr lang="en-US" altLang="en-US" sz="12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 </a:t>
                      </a:r>
                      <a:endParaRPr lang="en-US" altLang="en-US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2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33731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1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完全生命周期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为了观察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从启动到关闭所调用的生命周期回调函数的顺序，首先正常启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然后点击用按钮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结束程序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按钮关闭程序。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输出结果如图所示：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03960" y="4020185"/>
            <a:ext cx="10179050" cy="28663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742950" lvl="3" indent="-285750" fontAlgn="auto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完全生命周期的函数调用顺序如下：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1)onCreate </a:t>
            </a:r>
            <a:r>
              <a:rPr lang="en-US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2)onStart </a:t>
            </a:r>
            <a:r>
              <a:rPr lang="en-US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4)onResume </a:t>
            </a:r>
            <a:r>
              <a:rPr lang="en-US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7)onPause </a:t>
            </a:r>
            <a:r>
              <a:rPr lang="en-US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8)onStop </a:t>
            </a:r>
            <a:r>
              <a:rPr lang="en-US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9)onDestroy</a:t>
            </a:r>
            <a:endParaRPr lang="en-US" altLang="zh-CN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742950" lvl="3" indent="-285750" fontAlgn="auto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当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创建时，系统首先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，然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表示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已经变得对用户可见，但尚未与用户交互。之后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ume(),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表示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已经获得了焦点，可以与用户交互。这时，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入前台，用户可以正常与应用进行交互。</a:t>
            </a:r>
            <a:endParaRPr lang="zh-CN" altLang="en-US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742950" lvl="3" indent="-285750" fontAlgn="auto">
              <a:lnSpc>
                <a:spcPts val="24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用户点击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结束程序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按钮，会导致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关闭，系统会相继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Pause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释放资源并销毁进程。因为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关闭后，除非用户重新启动应用程序，否则这个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不会在出现在屏幕上，因此系统直接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销毁了进程，且没有调用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来保存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itivity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</a:t>
            </a:r>
            <a:endParaRPr lang="zh-CN" altLang="en-US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0120" y="3172460"/>
            <a:ext cx="4972050" cy="8235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277368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2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可视生命周期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启动后，如果启动其它的程序，或者按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Hom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键，则会让原有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进入停止状态。如果将新启动的程序关闭，或者重新打开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则原有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从停止状态恢复到活动状态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为了能够分析上述状态转换过程中的函数调用顺，首先正常启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然后点击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Hom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键显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桌面，让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入后台，如图所示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5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2265" y="4424680"/>
            <a:ext cx="6427470" cy="20783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811655"/>
            <a:ext cx="10793095" cy="134683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914400" lvl="6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2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）可视生命周期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然后再从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桌面图标中找到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启动图标，点击图片再次打开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如图所示：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2975" y="2956560"/>
            <a:ext cx="3087370" cy="1715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219835" y="4778375"/>
            <a:ext cx="97332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这样操作后，</a:t>
            </a:r>
            <a:r>
              <a:rPr lang="en-US" altLang="zh-CN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输出结果如图所示：</a:t>
            </a:r>
            <a:endParaRPr lang="zh-CN" altLang="en-US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7" name="图片 -21474825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2550" y="5182870"/>
            <a:ext cx="6071870" cy="14973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772920"/>
            <a:ext cx="10793095" cy="467677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914400" lvl="8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2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  <a:sym typeface="+mn-ea"/>
              </a:rPr>
              <a:t>）可视生命周期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可视生命周期的函数调用顺序如下：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1)onCreate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2)onStart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4)onResume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7)onPause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8)onStop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5)onSaveInstanceState 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6)onRestart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2)onStart 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4)onResum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启动时的函数调用顺序仍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1)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2)</a:t>
            </a:r>
            <a:r>
              <a:rPr lang="en-US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4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当点击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Hom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键让程序进入后台后，系统首先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Paus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op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然后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保存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重新打开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后，系统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a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更新信息，然后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um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重新显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并接受用户交互。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虽然调用了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允许用户保存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状态信息，但因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并没有被销毁，所以没有必要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让用户恢复保存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状态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772920"/>
            <a:ext cx="10793095" cy="364553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调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要让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方法，通常是因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状态需要恢复。这通常发生在以下几种情况：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屏幕旋转：当设备方向变化时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被销毁并重新创建，系统会自动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来恢复之前保存的状态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内存不足：当系统为了回收内存而销毁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，恢复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时会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覆盖和重新恢复：如果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被其他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Activity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替换或进入后台，回到前台时也会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onRestoreInstanceState()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020" y="5377815"/>
            <a:ext cx="3943350" cy="1435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1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ndroid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件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2046605"/>
            <a:ext cx="10007600" cy="46329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通常用于没有用户界面、但需要在后台长时间运行的任务。例如，播放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MP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音乐时，使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可以在关闭播放器界面后继续播放音乐。通过公开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通信接口，用户可以控制音乐的播放、暂停和停止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 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用来接收并响应广播消息的组件。大部分广播消息由系统产生，例如时区改变、电池电量低或语言设置更改等，但应用程序也可以发送广播消息，例如数据下载完成等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 Provid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提供的共享数据机制，允许应用程序通过它访问其他应用程序的私有数据。私有数据可以是文件系统中的文件，也可以是存储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QLit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数据库中的数据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 Provid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还支持权限控制，确保数据的安全访问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772920"/>
            <a:ext cx="10793095" cy="364553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调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屏幕旋转是比较简单的实现调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方法，因此这里采用这个方法。如图所示，点击模拟器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旋转屏幕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按钮，让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示例从竖屏变为横屏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获取函数调用顺序前，先修改一下代码，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av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保存一个数据，然后在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恢复这个数据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772920"/>
            <a:ext cx="5770880" cy="474027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调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这段代码中，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putString(KEY, value)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类提供的方法，用于将字符串类型的值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存储在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undl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。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KEY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保存该值的键，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valu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需要保存的字符串数据。</a:t>
            </a:r>
            <a:endParaRPr lang="zh-CN" altLang="en-US" sz="162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在代码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.i(TAG, "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保存数据，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key:$KEY, value:$value")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中，其中的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key:$KEY, value:$valu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是一个字符串模板，它将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KEY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valu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值动态地插入到日志消息中</a:t>
            </a:r>
            <a:endParaRPr lang="zh-CN" altLang="en-US" sz="162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6442710" y="1606550"/>
          <a:ext cx="5411470" cy="0"/>
        </p:xfrm>
        <a:graphic>
          <a:graphicData uri="http://schemas.openxmlformats.org/drawingml/2006/table">
            <a:tbl>
              <a:tblPr/>
              <a:tblGrid>
                <a:gridCol w="5411470"/>
              </a:tblGrid>
              <a:tr h="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class MainActivity : ComponentActivity(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private val TAG = "LIFTCYCLE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private val KEY = "MyKey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5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RestoreInstanceState(savedInstanceState: Bundl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RestoreInstanceSt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3) onRestoreInstanceState()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恢复保存的数据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val savedValue = savedInstanceState.getString(KEY) 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恢复数据，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key:$KEY, value:$savedValue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3 </a:t>
                      </a:r>
                      <a:endParaRPr lang="en-US" altLang="zh-CN" sz="1400"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override fun onSaveInstanceState(savedInstanceState: Bundl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uper.onSaveInstanceState(savedInstanceStat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(5) onSaveInstanceState()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保存临时数据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val value = 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这里是保存的数据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1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savedInstanceState.putString(KEY,valu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    Log.i(TAG, 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保存数据，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key:$KEY, value:$value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    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2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等线" panose="02010600030101010101" pitchFamily="2" charset="-122"/>
                          <a:ea typeface="等线" panose="02010600030101010101" pitchFamily="2" charset="-122"/>
                          <a:cs typeface="等线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等线" panose="02010600030101010101" pitchFamily="2" charset="-122"/>
                        <a:ea typeface="等线" panose="02010600030101010101" pitchFamily="2" charset="-122"/>
                        <a:cs typeface="等线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5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ActivityLifeCycle</a:t>
            </a:r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示例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Text Placeholder 33"/>
          <p:cNvSpPr txBox="1"/>
          <p:nvPr/>
        </p:nvSpPr>
        <p:spPr>
          <a:xfrm>
            <a:off x="589915" y="1772920"/>
            <a:ext cx="10556240" cy="4740275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7.5.3 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代码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调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storeInstanceState(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685800" lvl="2" indent="0" fontAlgn="auto">
              <a:lnSpc>
                <a:spcPts val="2400"/>
              </a:lnSpc>
              <a:spcBef>
                <a:spcPts val="300"/>
              </a:spcBef>
              <a:buNone/>
            </a:pP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这时可以先清空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，然后重新启动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LifeCycle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。点击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“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旋转屏幕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”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按钮让手机模拟器的屏幕产生旋转，这时候的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Logcat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如图所示</a:t>
            </a:r>
            <a:endParaRPr lang="zh-CN" altLang="en-US" sz="162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调用顺序如下：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(1)onCreate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2)onStart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4)onResume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7)onPause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8)onStop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5)onSaveInstanceState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9)onDestroy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1)onCreate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2)onStart 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3)onRestoreInstanceState</a:t>
            </a:r>
            <a:r>
              <a:rPr lang="en-US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→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 (4)onResume</a:t>
            </a:r>
            <a:endParaRPr lang="en-US" altLang="zh-CN" sz="162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这组生命周期的回调方法反映了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创建、可见、暂停、销毁和重建过程，适用于很多典型的应用场景，如屏幕旋转、配置变化等，需要开发者根据这些调用顺序来处理资源管理和状态保存</a:t>
            </a:r>
            <a:r>
              <a:rPr lang="en-US" altLang="zh-CN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/</a:t>
            </a:r>
            <a:r>
              <a:rPr lang="zh-CN" altLang="en-US" sz="162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恢复</a:t>
            </a:r>
            <a:endParaRPr lang="zh-CN" altLang="en-US" sz="162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pic>
        <p:nvPicPr>
          <p:cNvPr id="2" name="图片 -214748254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5485" y="1635760"/>
            <a:ext cx="4538980" cy="14173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76420" y="-1202356"/>
            <a:ext cx="4234543" cy="297530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3600" b="1" noProof="0" dirty="0">
                <a:ln>
                  <a:noFill/>
                </a:ln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习题</a:t>
            </a:r>
            <a:endParaRPr lang="zh-CN" altLang="en-US" sz="3600" b="1" noProof="0" dirty="0">
              <a:ln>
                <a:noFill/>
              </a:ln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等线" panose="02010600030101010101" pitchFamily="2" charset="-122"/>
              <a:ea typeface="等线" panose="02010600030101010101" pitchFamily="2" charset="-122"/>
              <a:sym typeface="+mn-ea"/>
            </a:endParaRPr>
          </a:p>
        </p:txBody>
      </p:sp>
      <p:sp>
        <p:nvSpPr>
          <p:cNvPr id="9" name="Text Placeholder 33">
            <a:hlinkClick r:id="rId2"/>
          </p:cNvPr>
          <p:cNvSpPr txBox="1"/>
          <p:nvPr/>
        </p:nvSpPr>
        <p:spPr>
          <a:xfrm>
            <a:off x="1219835" y="2005965"/>
            <a:ext cx="9441815" cy="451993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0">
              <a:lnSpc>
                <a:spcPct val="140000"/>
              </a:lnSpc>
              <a:buNone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1.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简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前台进程、可见进程、服务进程、后台进程和空进程的优先级排序原因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285750" lvl="2" indent="0">
              <a:lnSpc>
                <a:spcPct val="140000"/>
              </a:lnSpc>
              <a:buNone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2.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简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的四种基本组件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Service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eReceiv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ContentProvide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的用途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marL="285750" lvl="2" indent="0">
              <a:lnSpc>
                <a:spcPct val="140000"/>
              </a:lnSpc>
              <a:buNone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. 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简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生命周期回调函数的作用和调用顺序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-588645"/>
            <a:ext cx="12060555" cy="84740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68985" y="2095500"/>
            <a:ext cx="71107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88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THANKS</a:t>
            </a:r>
            <a:endParaRPr lang="en-US" altLang="zh-CN" sz="88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4085" y="3540760"/>
            <a:ext cx="41763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>
                <a:ln>
                  <a:noFill/>
                </a:ln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</a:rPr>
              <a:t>谢谢观看</a:t>
            </a:r>
            <a:endParaRPr lang="zh-CN" altLang="en-US" sz="2400">
              <a:ln>
                <a:noFill/>
              </a:ln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10793095" cy="41503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软件生命周期是软件从产生到废弃所历经的几个阶段，一般包括可行性分析、开发计划、需求分析与设计、编码、测试和维护等过程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应用程序生命周期与软件生命周期的定义不同，指的是在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中从启动到终止的所有阶段，也就是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启动到停止的全过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一般是运行在资源受限的硬件平台上，因此资源管理对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至关重要。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会主动管理资源，为了保证高优先级程序正常运行，可以在无任何警告的情况下终止低优先级程序，并回收其使用的系统资源。因此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并不能控制自身的生命周期，而完全是由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进行调度和控制的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6294120" cy="41503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尽可能的不主动终止应用程序，即使生命周期结束的程序也会保存在内存中，以便再次快速启动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但在内存紧张时，系统会根据进程的优先级清除进程，回收系统资源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中的进程优先级如图所示，优先级有高到低分别为前台进程、可见进程、服务进程、后台进程和空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graphicFrame>
        <p:nvGraphicFramePr>
          <p:cNvPr id="3" name="Picture 1"/>
          <p:cNvGraphicFramePr>
            <a:graphicFrameLocks noChangeAspect="1"/>
          </p:cNvGraphicFramePr>
          <p:nvPr/>
        </p:nvGraphicFramePr>
        <p:xfrm>
          <a:off x="7748905" y="2067560"/>
          <a:ext cx="2758440" cy="3805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966595" imgH="2710815" progId="Visio.Drawing.11">
                  <p:embed/>
                </p:oleObj>
              </mc:Choice>
              <mc:Fallback>
                <p:oleObj name="" r:id="rId2" imgW="1966595" imgH="27108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748905" y="2067560"/>
                        <a:ext cx="2758440" cy="3805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9961880" cy="41503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1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前台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前台进程是与用户正在交互的进程。前台进程包含以下四种情况：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程中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正在与用户进行交互；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程服务被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调用，而且这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正在与用户进行交互；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程服务正在执行声明周期中的回调函数，如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Cre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、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Sta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或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Destroy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；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进程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BroadcastReceiver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正在执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onReceiv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函数；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通常，前台进程不会被系统终止，除非系统资源极度紧张。在这种情况下，系统会首先尝试终止低优先级的进程来释放资源，以保证前台进程的正常运行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9961880" cy="41503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2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可见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可见进程指的是部分程序界面能够被用户看到，但不在前台与用户交互，不响应界面事件的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例如，当一个新启动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程序部分遮挡了原有程序界面时，原有程序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会从前台进程变为可见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另外，如果一个进程包含服务，且该服务正在被用户可见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ctivity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调用，这个进程也会被视为可见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一般来说，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中会存在少量的可见进程，只有在资源紧张时，系统才会优先清除可见进程，以保证前台进程的资源需求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49115" y="-1202356"/>
            <a:ext cx="4234543" cy="29753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1320" y="717550"/>
            <a:ext cx="213995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</a:rPr>
              <a:t>7.2</a:t>
            </a:r>
            <a:endParaRPr lang="en-US" altLang="zh-CN" sz="600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89394" y="990283"/>
            <a:ext cx="71050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noProof="0" dirty="0">
                <a:solidFill>
                  <a:srgbClr val="383987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和优先级</a:t>
            </a:r>
            <a:endParaRPr lang="zh-CN" altLang="en-US" sz="3600" b="1" noProof="0" dirty="0">
              <a:solidFill>
                <a:srgbClr val="383987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Placeholder 33"/>
          <p:cNvSpPr txBox="1"/>
          <p:nvPr/>
        </p:nvSpPr>
        <p:spPr>
          <a:xfrm>
            <a:off x="589915" y="1811655"/>
            <a:ext cx="9961880" cy="4150360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（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3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）服务进程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服务进程是指包含已启动服务的进程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3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服务没有用户界面，不直接与用户交互，但能够在后台长期运行，提供重要的功能，如播放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MP3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或从网络下载数据。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  <a:p>
            <a:pPr lvl="2" fontAlgn="auto">
              <a:lnSpc>
                <a:spcPts val="2400"/>
              </a:lnSpc>
              <a:spcBef>
                <a:spcPts val="300"/>
              </a:spcBef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除非系统资源无法满足前台进程或可见进程的需求，否则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Android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rPr>
              <a:t>系统不会强行终止服务进程。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10.xml><?xml version="1.0" encoding="utf-8"?>
<p:tagLst xmlns:p="http://schemas.openxmlformats.org/presentationml/2006/main">
  <p:tag name="TABLE_ENDDRAG_ORIGIN_RECT" val="256*319"/>
  <p:tag name="TABLE_ENDDRAG_RECT" val="12*196*256*319"/>
</p:tagLst>
</file>

<file path=ppt/tags/tag11.xml><?xml version="1.0" encoding="utf-8"?>
<p:tagLst xmlns:p="http://schemas.openxmlformats.org/presentationml/2006/main">
  <p:tag name="TABLE_ENDDRAG_ORIGIN_RECT" val="278*319"/>
  <p:tag name="TABLE_ENDDRAG_RECT" val="272*196*278*319"/>
</p:tagLst>
</file>

<file path=ppt/tags/tag12.xml><?xml version="1.0" encoding="utf-8"?>
<p:tagLst xmlns:p="http://schemas.openxmlformats.org/presentationml/2006/main">
  <p:tag name="resource_record_key" val="{&quot;29&quot;:[50052953,50053246,50053145,50053313]}"/>
</p:tagLst>
</file>

<file path=ppt/tags/tag2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3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4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5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6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7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8.xml><?xml version="1.0" encoding="utf-8"?>
<p:tagLst xmlns:p="http://schemas.openxmlformats.org/presentationml/2006/main">
  <p:tag name="KSO_WM_DIAGRAM_VIRTUALLY_FRAME" val="{&quot;height&quot;:377.3,&quot;left&quot;:233.65,&quot;top&quot;:82.26574803149606,&quot;width&quot;:690.9214173228345}"/>
</p:tagLst>
</file>

<file path=ppt/tags/tag9.xml><?xml version="1.0" encoding="utf-8"?>
<p:tagLst xmlns:p="http://schemas.openxmlformats.org/presentationml/2006/main">
  <p:tag name="TABLE_ENDDRAG_ORIGIN_RECT" val="383*506"/>
  <p:tag name="TABLE_ENDDRAG_RECT" val="572*3*383*50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52</Words>
  <Application>WPS 演示</Application>
  <PresentationFormat>宽屏</PresentationFormat>
  <Paragraphs>628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61" baseType="lpstr">
      <vt:lpstr>Arial</vt:lpstr>
      <vt:lpstr>宋体</vt:lpstr>
      <vt:lpstr>Wingdings</vt:lpstr>
      <vt:lpstr>Agency FB</vt:lpstr>
      <vt:lpstr>Trebuchet MS</vt:lpstr>
      <vt:lpstr>微软雅黑</vt:lpstr>
      <vt:lpstr>Neris Thin</vt:lpstr>
      <vt:lpstr>等线</vt:lpstr>
      <vt:lpstr>Arial Unicode MS</vt:lpstr>
      <vt:lpstr>Calibri Light</vt:lpstr>
      <vt:lpstr>Calibri</vt:lpstr>
      <vt:lpstr>Segoe Print</vt:lpstr>
      <vt:lpstr>Office 主题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dc:description>http://www.ypppt.com/</dc:description>
  <cp:lastModifiedBy>王向辉</cp:lastModifiedBy>
  <cp:revision>377</cp:revision>
  <dcterms:created xsi:type="dcterms:W3CDTF">2025-04-23T06:05:00Z</dcterms:created>
  <dcterms:modified xsi:type="dcterms:W3CDTF">2025-05-15T15:5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662351FB2CD64B2D88939DBD635ACC9B_12</vt:lpwstr>
  </property>
</Properties>
</file>